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bookmarkStart w:id="0" w:name="_GoBack"/>
    <w:p w:rsidR="0056575A" w:rsidRDefault="001E5851">
      <w:r>
        <w:object w:dxaOrig="14970" w:dyaOrig="1810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25pt;height:636.75pt" o:ole="">
            <v:imagedata r:id="rId4" o:title=""/>
          </v:shape>
          <o:OLEObject Type="Embed" ProgID="Visio.Drawing.15" ShapeID="_x0000_i1025" DrawAspect="Content" ObjectID="_1505056816" r:id="rId5"/>
        </w:object>
      </w:r>
      <w:bookmarkEnd w:id="0"/>
    </w:p>
    <w:sectPr w:rsidR="0056575A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E5851"/>
    <w:rsid w:val="001E5851"/>
    <w:rsid w:val="0056575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  <w15:docId w15:val="{14F3E9E7-7581-42EE-A283-CFAB7F25AD2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Drawing1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2</Pages>
  <Words>4</Words>
  <Characters>26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University of Texas at Dallas</Company>
  <LinksUpToDate>false</LinksUpToDate>
  <CharactersWithSpaces>2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aleem, Bushra</dc:creator>
  <cp:keywords/>
  <dc:description/>
  <cp:lastModifiedBy>Saleem, Bushra</cp:lastModifiedBy>
  <cp:revision>1</cp:revision>
  <dcterms:created xsi:type="dcterms:W3CDTF">2015-09-29T23:33:00Z</dcterms:created>
  <dcterms:modified xsi:type="dcterms:W3CDTF">2015-09-29T23:34:00Z</dcterms:modified>
</cp:coreProperties>
</file>